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223B8FB7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81120</wp:posOffset>
            </wp:positionH>
            <wp:positionV relativeFrom="paragraph">
              <wp:posOffset>333375</wp:posOffset>
            </wp:positionV>
            <wp:extent cx="1483995" cy="1285875"/>
            <wp:effectExtent l="0" t="0" r="1905" b="9525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6490" r="6490"/>
                    <a:stretch>
                      <a:fillRect/>
                    </a:stretch>
                  </pic:blipFill>
                  <pic:spPr>
                    <a:xfrm>
                      <a:off x="0" y="0"/>
                      <a:ext cx="1483995" cy="128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412A749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7550</w:t>
      </w:r>
      <w:r>
        <w:rPr>
          <w:rFonts w:hint="eastAsia"/>
          <w:szCs w:val="21"/>
        </w:rPr>
        <w:t>～</w:t>
      </w:r>
      <w:r>
        <w:rPr>
          <w:rFonts w:hint="eastAsia"/>
          <w:szCs w:val="21"/>
          <w:lang w:val="en-US" w:eastAsia="zh-CN"/>
        </w:rPr>
        <w:t>815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7185EFC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≥</w:t>
      </w:r>
      <w:r>
        <w:rPr>
          <w:rFonts w:hint="eastAsia"/>
          <w:szCs w:val="21"/>
          <w:highlight w:val="none"/>
          <w:lang w:val="en-US" w:eastAsia="zh-CN"/>
        </w:rPr>
        <w:t>1</w:t>
      </w:r>
      <w:r>
        <w:rPr>
          <w:szCs w:val="21"/>
          <w:highlight w:val="none"/>
        </w:rPr>
        <w:t>dBm</w:t>
      </w:r>
      <w:r>
        <w:rPr>
          <w:rFonts w:hint="eastAsia"/>
          <w:szCs w:val="21"/>
        </w:rPr>
        <w:t xml:space="preserve"> @VCC=5V </w:t>
      </w:r>
    </w:p>
    <w:p w14:paraId="48F2705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</w:rPr>
        <w:t>Ripple(BW</w:t>
      </w:r>
      <w:r>
        <w:rPr>
          <w:rFonts w:hint="eastAsia"/>
          <w:szCs w:val="21"/>
          <w:highlight w:val="none"/>
        </w:rPr>
        <w:t>≤200</w:t>
      </w:r>
      <w:r>
        <w:rPr>
          <w:rFonts w:hint="eastAsia"/>
          <w:szCs w:val="21"/>
        </w:rPr>
        <w:t>MHz)</w:t>
      </w:r>
      <w:r>
        <w:rPr>
          <w:rFonts w:hint="eastAsia"/>
          <w:szCs w:val="21"/>
          <w:highlight w:val="none"/>
        </w:rPr>
        <w:t>：±</w:t>
      </w:r>
      <w:r>
        <w:rPr>
          <w:rFonts w:hint="eastAsia"/>
          <w:szCs w:val="21"/>
          <w:highlight w:val="none"/>
          <w:lang w:val="en-US" w:eastAsia="zh-CN"/>
        </w:rPr>
        <w:t>1</w:t>
      </w:r>
      <w:r>
        <w:rPr>
          <w:rFonts w:hint="eastAsia"/>
          <w:szCs w:val="21"/>
          <w:highlight w:val="none"/>
        </w:rPr>
        <w:t>dB</w:t>
      </w:r>
    </w:p>
    <w:p w14:paraId="310E3844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  <w:highlight w:val="none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V</w:t>
      </w:r>
    </w:p>
    <w:p w14:paraId="363B968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Supply Current：</w:t>
      </w:r>
      <w:r>
        <w:rPr>
          <w:rFonts w:hint="eastAsia"/>
          <w:szCs w:val="21"/>
          <w:highlight w:val="none"/>
          <w:lang w:val="en-US" w:eastAsia="zh-CN"/>
        </w:rPr>
        <w:t>10</w:t>
      </w:r>
      <w:r>
        <w:rPr>
          <w:rFonts w:hint="eastAsia"/>
          <w:szCs w:val="21"/>
          <w:highlight w:val="none"/>
        </w:rPr>
        <w:t xml:space="preserve">mA@VCC=5V </w:t>
      </w:r>
    </w:p>
    <w:p w14:paraId="76AD67B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Harmonic Suppression(2nd)：≤-25dBc</w:t>
      </w:r>
    </w:p>
    <w:p w14:paraId="7627781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Harmonic Suppression(3rd)：≤-</w:t>
      </w:r>
      <w:r>
        <w:rPr>
          <w:rFonts w:hint="eastAsia"/>
          <w:szCs w:val="21"/>
          <w:highlight w:val="none"/>
          <w:lang w:val="en-US" w:eastAsia="zh-CN"/>
        </w:rPr>
        <w:t>30</w:t>
      </w:r>
      <w:r>
        <w:rPr>
          <w:rFonts w:hint="eastAsia"/>
          <w:szCs w:val="21"/>
          <w:highlight w:val="none"/>
        </w:rPr>
        <w:t>dBc</w:t>
      </w:r>
    </w:p>
    <w:p w14:paraId="69BB558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No External Components Needed</w:t>
      </w:r>
      <w:r>
        <w:rPr>
          <w:szCs w:val="21"/>
          <w:highlight w:val="none"/>
        </w:rPr>
        <w:t xml:space="preserve"> </w:t>
      </w:r>
    </w:p>
    <w:p w14:paraId="50FD75F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0BF1A26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0DFE2F48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15D24D60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31EF2269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>
        <w:rPr>
          <w:szCs w:val="21"/>
          <w:highlight w:val="none"/>
        </w:rPr>
        <w:t>YSGM</w:t>
      </w:r>
      <w:r>
        <w:rPr>
          <w:rFonts w:hint="eastAsia"/>
          <w:szCs w:val="21"/>
          <w:highlight w:val="none"/>
          <w:lang w:val="en-US" w:eastAsia="zh-CN"/>
        </w:rPr>
        <w:t>7</w:t>
      </w:r>
      <w:r>
        <w:rPr>
          <w:rFonts w:hint="eastAsia"/>
          <w:szCs w:val="21"/>
          <w:lang w:val="en-US" w:eastAsia="zh-CN"/>
        </w:rPr>
        <w:t>58001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471E31F5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535D8D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35C3DD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884EDF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AA3B4E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1AF382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84B599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1325F0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13095B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45B99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C476E2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DBBF11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BF1EB7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0B0DDD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BFFCCB0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77731C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688813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39C1B5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03ADE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4B39B0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F0F23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1E4EA6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4A50A0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708D00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5DD1A9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FC4AA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B4CBC1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EB079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3624B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76661A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F6BF9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46D2F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3413B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07D68E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C47A8D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F715BB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1D851AB5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77C374A8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6558A4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2045946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3A4A845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3660EBE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65CC091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0F98AF2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56EF457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4AA4AB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BAF438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0EC7CED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04CDC53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5D64615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2E40AFE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5BFB698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005BFE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51C0A9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3BA3084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  <w:highlight w:val="none"/>
              </w:rPr>
              <w:t xml:space="preserve">~ </w:t>
            </w: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568" w:type="dxa"/>
            <w:vAlign w:val="center"/>
          </w:tcPr>
          <w:p w14:paraId="418A724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ADB63C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29B709D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19270B0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392805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8FF984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1A2F829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1859D667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321B75D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5C6D85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6485DE8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622A4C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180ED59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4AF5DAA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2BF0E0B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1F1A87D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6D29B1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CB3A94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4287A1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B00DCA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5420FD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7D6534E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5F42DA4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575CF6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7BC4F0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12215D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5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9DD921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5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7A14F0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6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7BC6BA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506F5C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791C8B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3ED540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8EB351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1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5FFF65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1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90BD08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2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1EE6E6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AEA458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5596D3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8F6273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C236DC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A02AF7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+1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45833C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5E3CD1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B82568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35BBFE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3C4518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081ECA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C4211A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BAFB60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86781E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DECFB7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E399B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202B69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325A20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4D0E2E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3714DA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646650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078B13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76237B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144724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258C48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C511AD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E76634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2274B5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5ADA6B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565A40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158357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37DA99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15A103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9EC7BB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48B0E6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1F9FD3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5BF1B2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5FCF81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20C9959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7B077F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5</w:t>
            </w:r>
          </w:p>
        </w:tc>
        <w:tc>
          <w:tcPr>
            <w:tcW w:w="1113" w:type="dxa"/>
            <w:vAlign w:val="center"/>
          </w:tcPr>
          <w:p w14:paraId="3DD9A6A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5653269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1BC9F7E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09010D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B3CB62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3FA4171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0F8A7D5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8</w:t>
            </w:r>
          </w:p>
        </w:tc>
        <w:tc>
          <w:tcPr>
            <w:tcW w:w="1113" w:type="dxa"/>
            <w:vAlign w:val="center"/>
          </w:tcPr>
          <w:p w14:paraId="47D4CA3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</w:t>
            </w:r>
          </w:p>
        </w:tc>
        <w:tc>
          <w:tcPr>
            <w:tcW w:w="1112" w:type="dxa"/>
            <w:vAlign w:val="center"/>
          </w:tcPr>
          <w:p w14:paraId="20CE2D8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0404504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34FBA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EE6AE3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74C3D47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35239FC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6A0EB59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02A5FBC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33262C9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10046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6A9460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1B0F7DD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763ADEB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2429BF1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144EC64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C69E53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121E6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B0DCF9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4F5363A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48CBFEF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0480D34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0CD014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0823950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011F4156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5ABBDED8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left w:w="108" w:type="dxa"/>
          <w:right w:w="108" w:type="dxa"/>
        </w:tblCellMar>
      </w:tblPr>
      <w:tblGrid>
        <w:gridCol w:w="4927"/>
        <w:gridCol w:w="4927"/>
      </w:tblGrid>
      <w:tr w14:paraId="29F5574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9854" w:type="dxa"/>
            <w:gridSpan w:val="2"/>
          </w:tcPr>
          <w:p w14:paraId="5CF33393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3F43BDE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4927" w:type="dxa"/>
          </w:tcPr>
          <w:p w14:paraId="751CEC2D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5BB0265B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7AD53E2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4927" w:type="dxa"/>
          </w:tcPr>
          <w:p w14:paraId="741B2DE9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2989580" cy="2288540"/>
                  <wp:effectExtent l="0" t="0" r="1270" b="16510"/>
                  <wp:docPr id="7" name="图片 7" descr="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9580" cy="228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386180A0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2989580" cy="2288540"/>
                  <wp:effectExtent l="0" t="0" r="1270" b="16510"/>
                  <wp:docPr id="9" name="图片 9" descr="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 descr="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9580" cy="228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69FC447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4927" w:type="dxa"/>
          </w:tcPr>
          <w:p w14:paraId="2B356543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  <w:tc>
          <w:tcPr>
            <w:tcW w:w="4927" w:type="dxa"/>
          </w:tcPr>
          <w:p w14:paraId="43980D34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Temperature</w:t>
            </w:r>
          </w:p>
        </w:tc>
      </w:tr>
      <w:tr w14:paraId="777E5BD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4927" w:type="dxa"/>
          </w:tcPr>
          <w:p w14:paraId="6635DFBE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2989580" cy="2288540"/>
                  <wp:effectExtent l="0" t="0" r="1270" b="16510"/>
                  <wp:docPr id="10" name="图片 10" descr="图片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图片3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9580" cy="228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578632B6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2989580" cy="2288540"/>
                  <wp:effectExtent l="0" t="0" r="1270" b="16510"/>
                  <wp:docPr id="11" name="图片 11" descr="图片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图片4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9580" cy="228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08B164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BCE3977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6386C7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87B1A1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95978E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ECCA99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08BD45DE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20C5DE3F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21335</wp:posOffset>
            </wp:positionH>
            <wp:positionV relativeFrom="page">
              <wp:posOffset>1715135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751" DrawAspect="Content" ObjectID="_1468075725" r:id="rId20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794B5A7E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594465D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AB58B7E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5331989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6037BE2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</v:shape>
          <o:OLEObject Type="Embed" ProgID="Visio.Drawing.11" ShapeID="_x0000_s2754" DrawAspect="Content" ObjectID="_1468075726" r:id="rId22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3575062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2028FC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BAB151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F3A33B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C05474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5839E5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E4C244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063B44B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52D0EB0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1688F3A7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2A2A3F3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</v:shape>
          <o:OLEObject Type="Embed" ProgID="Visio.Drawing.11" ShapeID="_x0000_s2074" DrawAspect="Content" ObjectID="_1468075727" r:id="rId24">
            <o:LockedField>false</o:LockedField>
          </o:OLEObject>
        </w:pict>
      </w:r>
    </w:p>
    <w:p w14:paraId="449B4DF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bookmarkStart w:id="4" w:name="_GoBack"/>
      <w:bookmarkEnd w:id="4"/>
    </w:p>
    <w:p w14:paraId="2FF315C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7BE359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5B773D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EAF6B7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81D74C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EB21FAE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4A5BCE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CBAECD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50480F2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B43F4D0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</w:t>
    </w:r>
    <w:r>
      <w:rPr>
        <w:rFonts w:hint="eastAsia" w:ascii="Arial Unicode MS" w:hAnsi="Arial Unicode MS" w:eastAsia="Arial Unicode MS" w:cs="Arial Unicode MS"/>
      </w:rPr>
      <w:t xml:space="preserve">5          Version </w:t>
    </w:r>
    <w:r>
      <w:rPr>
        <w:rFonts w:ascii="Arial Unicode MS" w:hAnsi="Arial Unicode MS" w:eastAsia="Arial Unicode MS" w:cs="Arial Unicode MS"/>
      </w:rPr>
      <w:t>3</w:t>
    </w:r>
    <w:r>
      <w:rPr>
        <w:rFonts w:hint="eastAsia" w:ascii="Arial Unicode MS" w:hAnsi="Arial Unicode MS" w:eastAsia="Arial Unicode MS" w:cs="Arial Unicode MS"/>
      </w:rPr>
      <w:t>.0</w:t>
    </w:r>
  </w:p>
  <w:p w14:paraId="489741AB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85CCF91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155E6D7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5CDF9BF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FBA7EE5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</w:t>
    </w:r>
    <w:r>
      <w:rPr>
        <w:rFonts w:hint="eastAsia" w:ascii="Arial Unicode MS" w:hAnsi="Arial Unicode MS" w:eastAsia="Arial Unicode MS" w:cs="Arial Unicode MS"/>
      </w:rPr>
      <w:t xml:space="preserve">5          Version </w:t>
    </w:r>
    <w:r>
      <w:rPr>
        <w:rFonts w:ascii="Arial Unicode MS" w:hAnsi="Arial Unicode MS" w:eastAsia="Arial Unicode MS" w:cs="Arial Unicode MS"/>
      </w:rPr>
      <w:t>3</w:t>
    </w:r>
    <w:r>
      <w:rPr>
        <w:rFonts w:hint="eastAsia" w:ascii="Arial Unicode MS" w:hAnsi="Arial Unicode MS" w:eastAsia="Arial Unicode MS" w:cs="Arial Unicode MS"/>
      </w:rPr>
      <w:t>.0</w:t>
    </w:r>
  </w:p>
  <w:p w14:paraId="62BC2AFA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174C483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0FDDC41A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A936250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758001</w:t>
    </w:r>
  </w:p>
  <w:p w14:paraId="105D43E4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1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755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815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4001EEC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58C7705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47AB829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758001</w:t>
    </w:r>
  </w:p>
  <w:p w14:paraId="5E229D3B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6dBm，5600-610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2C1074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wmf"/><Relationship Id="rId24" Type="http://schemas.openxmlformats.org/officeDocument/2006/relationships/oleObject" Target="embeddings/oleObject3.bin"/><Relationship Id="rId23" Type="http://schemas.openxmlformats.org/officeDocument/2006/relationships/image" Target="media/image10.wmf"/><Relationship Id="rId22" Type="http://schemas.openxmlformats.org/officeDocument/2006/relationships/oleObject" Target="embeddings/oleObject2.bin"/><Relationship Id="rId21" Type="http://schemas.openxmlformats.org/officeDocument/2006/relationships/image" Target="media/image9.w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0</Characters>
  <Lines>233</Lines>
  <Paragraphs>194</Paragraphs>
  <TotalTime>1</TotalTime>
  <ScaleCrop>false</ScaleCrop>
  <LinksUpToDate>false</LinksUpToDate>
  <CharactersWithSpaces>2299</CharactersWithSpaces>
  <Application>WPS Office_12.1.0.2403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5-12-08T09:00:54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034</vt:lpwstr>
  </property>
  <property fmtid="{D5CDD505-2E9C-101B-9397-08002B2CF9AE}" pid="3" name="ICV">
    <vt:lpwstr>413A5E905E224C9DB73E70544332A8D1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